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2EA3" w:rsidRDefault="00962EA3" w:rsidP="00962EA3">
      <w:pPr>
        <w:jc w:val="center"/>
        <w:rPr>
          <w:b/>
          <w:sz w:val="32"/>
          <w:szCs w:val="32"/>
        </w:rPr>
      </w:pPr>
      <w:r w:rsidRPr="00962EA3">
        <w:rPr>
          <w:rFonts w:hint="eastAsia"/>
          <w:b/>
          <w:sz w:val="32"/>
          <w:szCs w:val="32"/>
        </w:rPr>
        <w:t>教职工申请攻读学位及毕业回校报到流程</w:t>
      </w:r>
    </w:p>
    <w:p w:rsidR="00962EA3" w:rsidRPr="00962EA3" w:rsidRDefault="00962EA3" w:rsidP="00962EA3">
      <w:pPr>
        <w:jc w:val="center"/>
        <w:rPr>
          <w:b/>
          <w:sz w:val="32"/>
          <w:szCs w:val="32"/>
        </w:rPr>
      </w:pPr>
    </w:p>
    <w:p w:rsidR="00FC66CF" w:rsidRDefault="00376688">
      <w:r>
        <w:object w:dxaOrig="10767" w:dyaOrig="3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5.25pt;height:306pt" o:ole="">
            <v:imagedata r:id="rId7" o:title=""/>
          </v:shape>
          <o:OLEObject Type="Embed" ProgID="Visio.Drawing.11" ShapeID="_x0000_i1025" DrawAspect="Content" ObjectID="_1522506070" r:id="rId8"/>
        </w:object>
      </w:r>
      <w:bookmarkStart w:id="0" w:name="_GoBack"/>
      <w:bookmarkEnd w:id="0"/>
    </w:p>
    <w:sectPr w:rsidR="00FC66CF" w:rsidSect="00962EA3">
      <w:pgSz w:w="16838" w:h="11906" w:orient="landscape"/>
      <w:pgMar w:top="1797" w:right="567" w:bottom="1797" w:left="56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0686" w:rsidRDefault="00950686" w:rsidP="00376688">
      <w:r>
        <w:separator/>
      </w:r>
    </w:p>
  </w:endnote>
  <w:endnote w:type="continuationSeparator" w:id="0">
    <w:p w:rsidR="00950686" w:rsidRDefault="00950686" w:rsidP="003766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0686" w:rsidRDefault="00950686" w:rsidP="00376688">
      <w:r>
        <w:separator/>
      </w:r>
    </w:p>
  </w:footnote>
  <w:footnote w:type="continuationSeparator" w:id="0">
    <w:p w:rsidR="00950686" w:rsidRDefault="00950686" w:rsidP="0037668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2EA3"/>
    <w:rsid w:val="00376688"/>
    <w:rsid w:val="00950686"/>
    <w:rsid w:val="00962EA3"/>
    <w:rsid w:val="00C454A0"/>
    <w:rsid w:val="00FC66CF"/>
    <w:rsid w:val="00FD6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766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66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66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668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766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66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66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668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7</Words>
  <Characters>43</Characters>
  <Application>Microsoft Office Word</Application>
  <DocSecurity>0</DocSecurity>
  <Lines>1</Lines>
  <Paragraphs>1</Paragraphs>
  <ScaleCrop>false</ScaleCrop>
  <Company/>
  <LinksUpToDate>false</LinksUpToDate>
  <CharactersWithSpaces>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g</dc:creator>
  <cp:lastModifiedBy>yang</cp:lastModifiedBy>
  <cp:revision>4</cp:revision>
  <cp:lastPrinted>2016-04-18T03:50:00Z</cp:lastPrinted>
  <dcterms:created xsi:type="dcterms:W3CDTF">2016-04-18T03:48:00Z</dcterms:created>
  <dcterms:modified xsi:type="dcterms:W3CDTF">2016-04-18T09:34:00Z</dcterms:modified>
</cp:coreProperties>
</file>